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2A81" w:rsidRDefault="00B52FC3" w:rsidP="00B52FC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系统总体布局设计</w:t>
      </w: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结构设计</w:t>
      </w: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  <w:r>
        <w:object w:dxaOrig="14380" w:dyaOrig="13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81.9pt" o:ole="">
            <v:imagedata r:id="rId7" o:title=""/>
          </v:shape>
          <o:OLEObject Type="Embed" ProgID="Visio.Drawing.15" ShapeID="_x0000_i1025" DrawAspect="Content" ObjectID="_1536616065" r:id="rId8"/>
        </w:object>
      </w: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</w:p>
    <w:p w:rsidR="00B52FC3" w:rsidRDefault="00B52FC3" w:rsidP="00B52FC3">
      <w:pPr>
        <w:pStyle w:val="a5"/>
        <w:ind w:left="360" w:firstLineChars="0" w:firstLine="0"/>
      </w:pPr>
      <w:r>
        <w:rPr>
          <w:rFonts w:hint="eastAsia"/>
        </w:rPr>
        <w:lastRenderedPageBreak/>
        <w:t>3.</w:t>
      </w:r>
      <w:r>
        <w:t>交互设计</w:t>
      </w:r>
    </w:p>
    <w:p w:rsidR="00B52FC3" w:rsidRDefault="005C5C1D" w:rsidP="00B52FC3">
      <w:pPr>
        <w:pStyle w:val="a5"/>
        <w:ind w:left="360" w:firstLineChars="0" w:firstLine="0"/>
      </w:pPr>
      <w:r>
        <w:object w:dxaOrig="10941" w:dyaOrig="6471">
          <v:shape id="_x0000_i1026" type="#_x0000_t75" style="width:415.1pt;height:245.45pt" o:ole="">
            <v:imagedata r:id="rId9" o:title=""/>
          </v:shape>
          <o:OLEObject Type="Embed" ProgID="Visio.Drawing.15" ShapeID="_x0000_i1026" DrawAspect="Content" ObjectID="_1536616066" r:id="rId10"/>
        </w:object>
      </w:r>
    </w:p>
    <w:p w:rsidR="00842362" w:rsidRDefault="00842362" w:rsidP="00B52FC3">
      <w:pPr>
        <w:pStyle w:val="a5"/>
        <w:ind w:left="360" w:firstLineChars="0" w:firstLine="0"/>
      </w:pPr>
    </w:p>
    <w:p w:rsidR="00842362" w:rsidRDefault="00842362" w:rsidP="00842362">
      <w:pPr>
        <w:pStyle w:val="a5"/>
        <w:ind w:left="360" w:firstLineChars="0" w:firstLine="0"/>
      </w:pPr>
      <w:r>
        <w:rPr>
          <w:rFonts w:hint="eastAsia"/>
        </w:rPr>
        <w:t>4.</w:t>
      </w:r>
      <w:r>
        <w:t>状态设计</w:t>
      </w:r>
    </w:p>
    <w:p w:rsidR="00842362" w:rsidRDefault="00BB5E50" w:rsidP="00842362">
      <w:pPr>
        <w:pStyle w:val="a5"/>
        <w:ind w:left="360" w:firstLineChars="0" w:firstLine="0"/>
      </w:pPr>
      <w:r>
        <w:object w:dxaOrig="7921" w:dyaOrig="5541">
          <v:shape id="_x0000_i1027" type="#_x0000_t75" style="width:396.3pt;height:277.35pt" o:ole="">
            <v:imagedata r:id="rId11" o:title=""/>
          </v:shape>
          <o:OLEObject Type="Embed" ProgID="Visio.Drawing.15" ShapeID="_x0000_i1027" DrawAspect="Content" ObjectID="_1536616067" r:id="rId12"/>
        </w:object>
      </w:r>
    </w:p>
    <w:p w:rsidR="00BB5E50" w:rsidRDefault="00BB5E50" w:rsidP="00842362">
      <w:pPr>
        <w:pStyle w:val="a5"/>
        <w:ind w:left="360" w:firstLineChars="0" w:firstLine="0"/>
      </w:pPr>
    </w:p>
    <w:p w:rsidR="00BB5E50" w:rsidRDefault="00BB5E50" w:rsidP="00842362">
      <w:pPr>
        <w:pStyle w:val="a5"/>
        <w:ind w:left="360" w:firstLineChars="0" w:firstLine="0"/>
      </w:pPr>
    </w:p>
    <w:p w:rsidR="00BB5E50" w:rsidRDefault="00BB5E50" w:rsidP="00842362">
      <w:pPr>
        <w:pStyle w:val="a5"/>
        <w:ind w:left="360" w:firstLineChars="0" w:firstLine="0"/>
      </w:pPr>
    </w:p>
    <w:p w:rsidR="00BB5E50" w:rsidRDefault="00BB5E50" w:rsidP="00842362">
      <w:pPr>
        <w:pStyle w:val="a5"/>
        <w:ind w:left="360" w:firstLineChars="0" w:firstLine="0"/>
      </w:pPr>
    </w:p>
    <w:p w:rsidR="00BB5E50" w:rsidRDefault="00BB5E50" w:rsidP="00842362">
      <w:pPr>
        <w:pStyle w:val="a5"/>
        <w:ind w:left="360" w:firstLineChars="0" w:firstLine="0"/>
      </w:pPr>
    </w:p>
    <w:p w:rsidR="00BB5E50" w:rsidRDefault="00BB5E50" w:rsidP="00842362">
      <w:pPr>
        <w:pStyle w:val="a5"/>
        <w:ind w:left="360" w:firstLineChars="0" w:firstLine="0"/>
      </w:pPr>
    </w:p>
    <w:p w:rsidR="00842362" w:rsidRDefault="00842362" w:rsidP="00842362">
      <w:pPr>
        <w:pStyle w:val="a5"/>
        <w:ind w:left="360" w:firstLineChars="0" w:firstLine="0"/>
      </w:pPr>
      <w:bookmarkStart w:id="0" w:name="_GoBack"/>
      <w:bookmarkEnd w:id="0"/>
      <w:r>
        <w:rPr>
          <w:rFonts w:hint="eastAsia"/>
        </w:rPr>
        <w:lastRenderedPageBreak/>
        <w:t>5.</w:t>
      </w:r>
      <w:r>
        <w:rPr>
          <w:rFonts w:hint="eastAsia"/>
        </w:rPr>
        <w:t>界面设计</w:t>
      </w:r>
    </w:p>
    <w:sectPr w:rsidR="00842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20AB" w:rsidRDefault="002420AB" w:rsidP="00B52FC3">
      <w:r>
        <w:separator/>
      </w:r>
    </w:p>
  </w:endnote>
  <w:endnote w:type="continuationSeparator" w:id="0">
    <w:p w:rsidR="002420AB" w:rsidRDefault="002420AB" w:rsidP="00B52F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20AB" w:rsidRDefault="002420AB" w:rsidP="00B52FC3">
      <w:r>
        <w:separator/>
      </w:r>
    </w:p>
  </w:footnote>
  <w:footnote w:type="continuationSeparator" w:id="0">
    <w:p w:rsidR="002420AB" w:rsidRDefault="002420AB" w:rsidP="00B52F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8D71A7"/>
    <w:multiLevelType w:val="hybridMultilevel"/>
    <w:tmpl w:val="3DF67EEA"/>
    <w:lvl w:ilvl="0" w:tplc="59BE255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6CF6"/>
    <w:rsid w:val="00145CFC"/>
    <w:rsid w:val="002420AB"/>
    <w:rsid w:val="005C5C1D"/>
    <w:rsid w:val="007D6CF6"/>
    <w:rsid w:val="00842362"/>
    <w:rsid w:val="00B52FC3"/>
    <w:rsid w:val="00BB5E50"/>
    <w:rsid w:val="00CF2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3E5436C-9C3C-4E5E-8EA7-6B2B76B0C8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52F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52F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52F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52FC3"/>
    <w:rPr>
      <w:sz w:val="18"/>
      <w:szCs w:val="18"/>
    </w:rPr>
  </w:style>
  <w:style w:type="paragraph" w:styleId="a5">
    <w:name w:val="List Paragraph"/>
    <w:basedOn w:val="a"/>
    <w:uiPriority w:val="34"/>
    <w:qFormat/>
    <w:rsid w:val="00B52FC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</Pages>
  <Words>21</Words>
  <Characters>125</Characters>
  <Application>Microsoft Office Word</Application>
  <DocSecurity>0</DocSecurity>
  <Lines>1</Lines>
  <Paragraphs>1</Paragraphs>
  <ScaleCrop>false</ScaleCrop>
  <Company/>
  <LinksUpToDate>false</LinksUpToDate>
  <CharactersWithSpaces>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良</dc:creator>
  <cp:keywords/>
  <dc:description/>
  <cp:lastModifiedBy>文良</cp:lastModifiedBy>
  <cp:revision>5</cp:revision>
  <dcterms:created xsi:type="dcterms:W3CDTF">2016-09-28T08:58:00Z</dcterms:created>
  <dcterms:modified xsi:type="dcterms:W3CDTF">2016-09-28T17:00:00Z</dcterms:modified>
</cp:coreProperties>
</file>